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A1E834" w14:textId="77777777" w:rsidR="002A430E" w:rsidRDefault="00A83157">
      <w:r>
        <w:rPr>
          <w:rFonts w:hint="eastAsia"/>
        </w:rPr>
        <w:t>构造函数</w:t>
      </w:r>
      <w:r>
        <w:t xml:space="preserve"> </w:t>
      </w:r>
      <w:r>
        <w:t>原型对象</w:t>
      </w:r>
      <w:r>
        <w:t xml:space="preserve"> </w:t>
      </w:r>
      <w:r>
        <w:t>实例</w:t>
      </w:r>
      <w:r>
        <w:t>/</w:t>
      </w:r>
      <w:r>
        <w:t>对象</w:t>
      </w:r>
      <w:r>
        <w:t xml:space="preserve"> </w:t>
      </w:r>
      <w:r>
        <w:t>三者之间的关系</w:t>
      </w:r>
    </w:p>
    <w:p w14:paraId="4155E084" w14:textId="77777777" w:rsidR="002A430E" w:rsidRDefault="00A83157">
      <w:r>
        <w:tab/>
      </w:r>
      <w:r>
        <w:tab/>
      </w:r>
      <w:r>
        <w:t>构造函数</w:t>
      </w:r>
      <w:r>
        <w:t xml:space="preserve"> </w:t>
      </w:r>
      <w:r>
        <w:t>创建</w:t>
      </w:r>
      <w:r>
        <w:t xml:space="preserve"> </w:t>
      </w:r>
      <w:r>
        <w:t>对象</w:t>
      </w:r>
    </w:p>
    <w:p w14:paraId="169308B0" w14:textId="77777777" w:rsidR="002A430E" w:rsidRDefault="00A83157">
      <w:r>
        <w:tab/>
      </w:r>
      <w:r>
        <w:tab/>
      </w:r>
      <w:r>
        <w:t>构造函数</w:t>
      </w:r>
      <w:r>
        <w:t xml:space="preserve"> </w:t>
      </w:r>
      <w:r>
        <w:t>拥有</w:t>
      </w:r>
      <w:r>
        <w:t xml:space="preserve"> </w:t>
      </w:r>
      <w:r>
        <w:t>原型对象</w:t>
      </w:r>
    </w:p>
    <w:p w14:paraId="21C10E86" w14:textId="77777777" w:rsidR="002A430E" w:rsidRDefault="00A83157">
      <w:r>
        <w:tab/>
      </w:r>
      <w:r>
        <w:tab/>
      </w:r>
      <w:r>
        <w:t>对象</w:t>
      </w:r>
      <w:r>
        <w:t xml:space="preserve">.__proto__ </w:t>
      </w:r>
      <w:r>
        <w:t>指向</w:t>
      </w:r>
      <w:r>
        <w:t xml:space="preserve"> </w:t>
      </w:r>
      <w:r>
        <w:t>原型对象</w:t>
      </w:r>
    </w:p>
    <w:p w14:paraId="0656E235" w14:textId="77777777" w:rsidR="002A430E" w:rsidRDefault="002A430E"/>
    <w:p w14:paraId="4E30AF38" w14:textId="77777777" w:rsidR="002A430E" w:rsidRDefault="00A83157">
      <w:r>
        <w:object w:dxaOrig="8304" w:dyaOrig="5364" w14:anchorId="3CBED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68.4pt" o:ole="">
            <v:imagedata r:id="rId7" o:title=""/>
          </v:shape>
          <o:OLEObject Type="Embed" ProgID="Visio.Drawing.11" ShapeID="_x0000_i1025" DrawAspect="Content" ObjectID="_1708491038" r:id="rId8"/>
        </w:object>
      </w:r>
    </w:p>
    <w:sectPr w:rsidR="002A43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1A0491D" w14:textId="77777777" w:rsidR="00A83157" w:rsidRDefault="00A83157" w:rsidP="009401FD">
      <w:r>
        <w:separator/>
      </w:r>
    </w:p>
  </w:endnote>
  <w:endnote w:type="continuationSeparator" w:id="0">
    <w:p w14:paraId="53F7535A" w14:textId="77777777" w:rsidR="00A83157" w:rsidRDefault="00A83157" w:rsidP="009401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5094B3" w14:textId="77777777" w:rsidR="00A83157" w:rsidRDefault="00A83157" w:rsidP="009401FD">
      <w:r>
        <w:separator/>
      </w:r>
    </w:p>
  </w:footnote>
  <w:footnote w:type="continuationSeparator" w:id="0">
    <w:p w14:paraId="5713521B" w14:textId="77777777" w:rsidR="00A83157" w:rsidRDefault="00A83157" w:rsidP="009401F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5674C"/>
    <w:rsid w:val="002A430E"/>
    <w:rsid w:val="007F732D"/>
    <w:rsid w:val="0083409D"/>
    <w:rsid w:val="009401FD"/>
    <w:rsid w:val="00A5674C"/>
    <w:rsid w:val="00A83157"/>
    <w:rsid w:val="07E64A2D"/>
    <w:rsid w:val="0D5263F2"/>
    <w:rsid w:val="307474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687CCC0"/>
  <w15:docId w15:val="{57F20D55-B909-4DF3-9DF9-45263078EA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401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401FD"/>
    <w:rPr>
      <w:kern w:val="2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401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401FD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1</Pages>
  <Words>15</Words>
  <Characters>90</Characters>
  <Application>Microsoft Office Word</Application>
  <DocSecurity>0</DocSecurity>
  <Lines>1</Lines>
  <Paragraphs>1</Paragraphs>
  <ScaleCrop>false</ScaleCrop>
  <Company/>
  <LinksUpToDate>false</LinksUpToDate>
  <CharactersWithSpaces>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王 洪庭</dc:creator>
  <cp:lastModifiedBy>王 洪庭</cp:lastModifiedBy>
  <cp:revision>3</cp:revision>
  <dcterms:created xsi:type="dcterms:W3CDTF">2020-03-21T09:43:00Z</dcterms:created>
  <dcterms:modified xsi:type="dcterms:W3CDTF">2022-03-11T00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